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582C" w:rsidRDefault="00A8582C" w:rsidP="00F100B2"/>
    <w:p w:rsidR="00A8582C" w:rsidRDefault="00A8582C" w:rsidP="00F100B2"/>
    <w:p w:rsidR="00A8582C" w:rsidRDefault="00A8582C" w:rsidP="00F100B2"/>
    <w:p w:rsidR="00A8582C" w:rsidRPr="00B803FD" w:rsidRDefault="00A8582C" w:rsidP="00B803FD">
      <w:pPr>
        <w:jc w:val="center"/>
        <w:rPr>
          <w:b/>
        </w:rPr>
      </w:pPr>
      <w:r w:rsidRPr="00B803FD">
        <w:rPr>
          <w:rFonts w:hint="eastAsia"/>
          <w:b/>
        </w:rPr>
        <w:t>软件操作初步设计方案</w:t>
      </w:r>
    </w:p>
    <w:p w:rsidR="00A8582C" w:rsidRDefault="0088487A" w:rsidP="00B803FD">
      <w:r>
        <w:rPr>
          <w:rFonts w:hint="eastAsia"/>
        </w:rPr>
        <w:t>2</w:t>
      </w:r>
      <w:r w:rsidR="00B803FD">
        <w:rPr>
          <w:rFonts w:hint="eastAsia"/>
        </w:rPr>
        <w:t>.</w:t>
      </w:r>
      <w:r>
        <w:rPr>
          <w:rFonts w:hint="eastAsia"/>
        </w:rPr>
        <w:t>项目初审与机构审核</w:t>
      </w:r>
    </w:p>
    <w:p w:rsidR="00C276F8" w:rsidRDefault="0088487A" w:rsidP="0088487A">
      <w:r>
        <w:rPr>
          <w:rFonts w:hint="eastAsia"/>
        </w:rPr>
        <w:t>2</w:t>
      </w:r>
      <w:r w:rsidR="00B803FD">
        <w:rPr>
          <w:rFonts w:hint="eastAsia"/>
        </w:rPr>
        <w:t>.1</w:t>
      </w:r>
      <w:r w:rsidR="00B803FD">
        <w:rPr>
          <w:rFonts w:hint="eastAsia"/>
        </w:rPr>
        <w:t>业务描述</w:t>
      </w:r>
    </w:p>
    <w:p w:rsidR="00D758FC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1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对重大项目，重要项目和部门评审有争议的项目进行预审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2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A</w:t>
      </w:r>
      <w:r w:rsidR="00B72BAE">
        <w:rPr>
          <w:rFonts w:hint="eastAsia"/>
        </w:rPr>
        <w:t>角报告项目内容，初审意见，</w:t>
      </w:r>
      <w:r w:rsidR="00B72BAE">
        <w:rPr>
          <w:rFonts w:hint="eastAsia"/>
        </w:rPr>
        <w:t>B</w:t>
      </w:r>
      <w:r w:rsidR="00B72BAE">
        <w:rPr>
          <w:rFonts w:hint="eastAsia"/>
        </w:rPr>
        <w:t>角补充说明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3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评审管理部负责人报告部门审核及预审意见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4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与会评委提出问题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5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讨论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6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评委发表意见，填入《担保项目评审表》</w:t>
      </w:r>
    </w:p>
    <w:p w:rsidR="00B72BAE" w:rsidRDefault="00FE61EC" w:rsidP="00B803FD">
      <w:r>
        <w:fldChar w:fldCharType="begin"/>
      </w:r>
      <w:r w:rsidR="00B72BAE">
        <w:instrText xml:space="preserve"> </w:instrText>
      </w:r>
      <w:r w:rsidR="00B72BAE">
        <w:rPr>
          <w:rFonts w:hint="eastAsia"/>
        </w:rPr>
        <w:instrText>eq \o\ac(</w:instrText>
      </w:r>
      <w:r w:rsidR="00B72BAE">
        <w:rPr>
          <w:rFonts w:hint="eastAsia"/>
        </w:rPr>
        <w:instrText>○</w:instrText>
      </w:r>
      <w:r w:rsidR="00B72BAE">
        <w:rPr>
          <w:rFonts w:hint="eastAsia"/>
        </w:rPr>
        <w:instrText>,</w:instrText>
      </w:r>
      <w:r w:rsidR="00B72BAE" w:rsidRPr="00B72BAE">
        <w:rPr>
          <w:rFonts w:ascii="Calibri" w:hint="eastAsia"/>
          <w:position w:val="2"/>
          <w:sz w:val="14"/>
        </w:rPr>
        <w:instrText>7</w:instrText>
      </w:r>
      <w:r w:rsidR="00B72BAE">
        <w:rPr>
          <w:rFonts w:hint="eastAsia"/>
        </w:rPr>
        <w:instrText>)</w:instrText>
      </w:r>
      <w:r>
        <w:fldChar w:fldCharType="end"/>
      </w:r>
      <w:r w:rsidR="00B72BAE">
        <w:rPr>
          <w:rFonts w:hint="eastAsia"/>
        </w:rPr>
        <w:t>2/3</w:t>
      </w:r>
      <w:r w:rsidR="00B72BAE">
        <w:rPr>
          <w:rFonts w:hint="eastAsia"/>
        </w:rPr>
        <w:t>及以上评委同意的项目，将《担保项目评审表》</w:t>
      </w:r>
      <w:r w:rsidR="004A6958">
        <w:rPr>
          <w:rFonts w:hint="eastAsia"/>
        </w:rPr>
        <w:t>及有关资料提交公司董事长审批。</w:t>
      </w:r>
      <w:r w:rsidR="004A6958">
        <w:rPr>
          <w:rFonts w:hint="eastAsia"/>
        </w:rPr>
        <w:t>1/3</w:t>
      </w:r>
      <w:r w:rsidR="004A6958">
        <w:rPr>
          <w:rFonts w:hint="eastAsia"/>
        </w:rPr>
        <w:t>以上不同意的项目作为否决项目报告董事长</w:t>
      </w:r>
    </w:p>
    <w:p w:rsidR="00B72BAE" w:rsidRDefault="00FE61EC" w:rsidP="00B803FD">
      <w:r>
        <w:fldChar w:fldCharType="begin"/>
      </w:r>
      <w:r w:rsidR="004A6958">
        <w:instrText xml:space="preserve"> </w:instrText>
      </w:r>
      <w:r w:rsidR="004A6958">
        <w:rPr>
          <w:rFonts w:hint="eastAsia"/>
        </w:rPr>
        <w:instrText>eq \o\ac(</w:instrText>
      </w:r>
      <w:r w:rsidR="004A6958">
        <w:rPr>
          <w:rFonts w:hint="eastAsia"/>
        </w:rPr>
        <w:instrText>○</w:instrText>
      </w:r>
      <w:r w:rsidR="004A6958">
        <w:rPr>
          <w:rFonts w:hint="eastAsia"/>
        </w:rPr>
        <w:instrText>,</w:instrText>
      </w:r>
      <w:r w:rsidR="004A6958" w:rsidRPr="004A6958">
        <w:rPr>
          <w:rFonts w:ascii="Calibri" w:hint="eastAsia"/>
          <w:position w:val="2"/>
          <w:sz w:val="14"/>
        </w:rPr>
        <w:instrText>8</w:instrText>
      </w:r>
      <w:r w:rsidR="004A6958">
        <w:rPr>
          <w:rFonts w:hint="eastAsia"/>
        </w:rPr>
        <w:instrText>)</w:instrText>
      </w:r>
      <w:r>
        <w:fldChar w:fldCharType="end"/>
      </w:r>
      <w:r w:rsidR="004A6958">
        <w:rPr>
          <w:rFonts w:hint="eastAsia"/>
        </w:rPr>
        <w:t>复议</w:t>
      </w:r>
    </w:p>
    <w:p w:rsidR="004A6958" w:rsidRDefault="004A6958" w:rsidP="00B803FD"/>
    <w:p w:rsidR="00B803FD" w:rsidRDefault="0088487A" w:rsidP="00B803FD">
      <w:r>
        <w:rPr>
          <w:rFonts w:hint="eastAsia"/>
        </w:rPr>
        <w:t>2</w:t>
      </w:r>
      <w:r w:rsidR="00B803FD">
        <w:rPr>
          <w:rFonts w:hint="eastAsia"/>
        </w:rPr>
        <w:t>.2</w:t>
      </w:r>
      <w:r w:rsidR="00B803FD">
        <w:rPr>
          <w:rFonts w:hint="eastAsia"/>
        </w:rPr>
        <w:t>软件操作</w:t>
      </w:r>
    </w:p>
    <w:p w:rsidR="003A1930" w:rsidRDefault="005314AD" w:rsidP="005314AD">
      <w:pPr>
        <w:jc w:val="left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5314AD">
        <w:rPr>
          <w:rFonts w:ascii="Calibri" w:hint="eastAsia"/>
          <w:position w:val="2"/>
          <w:sz w:val="14"/>
        </w:rPr>
        <w:instrText>1</w:instrText>
      </w:r>
      <w:r>
        <w:rPr>
          <w:rFonts w:hint="eastAsia"/>
        </w:rPr>
        <w:instrText>)</w:instrText>
      </w:r>
      <w:r>
        <w:fldChar w:fldCharType="end"/>
      </w:r>
      <w:r>
        <w:rPr>
          <w:rFonts w:hint="eastAsia"/>
        </w:rPr>
        <w:t>“会议评审”一级节点下有“预审会”和“评审会”二级节点，点击“预审会”或“评审会”二级节点，界面右侧窗口分页显示所有“预审会”或“评审会”列表，窗口上方为查询菜单，可以按照会议基础信息和审议项目查询会议。点击会议记录进入会议详细信息页面，新增</w:t>
      </w:r>
      <w:r w:rsidR="003A1930">
        <w:rPr>
          <w:rFonts w:hint="eastAsia"/>
        </w:rPr>
        <w:t>，</w:t>
      </w:r>
      <w:r>
        <w:rPr>
          <w:rFonts w:hint="eastAsia"/>
        </w:rPr>
        <w:t>查询和取消按钮位于查询菜单和会议列表之间</w:t>
      </w:r>
      <w:r w:rsidR="003A1930">
        <w:rPr>
          <w:rFonts w:hint="eastAsia"/>
        </w:rPr>
        <w:t>（图</w:t>
      </w:r>
      <w:r w:rsidR="003A1930">
        <w:rPr>
          <w:rFonts w:hint="eastAsia"/>
        </w:rPr>
        <w:t>11</w:t>
      </w:r>
      <w:r w:rsidR="003A1930">
        <w:rPr>
          <w:rFonts w:hint="eastAsia"/>
        </w:rPr>
        <w:t>）</w:t>
      </w:r>
      <w:r>
        <w:rPr>
          <w:rFonts w:hint="eastAsia"/>
        </w:rPr>
        <w:t>，点击“预审会”或评审会的新增按钮，可新增“预审会”或“评审会”</w:t>
      </w:r>
      <w:r w:rsidR="00242154">
        <w:rPr>
          <w:rFonts w:hint="eastAsia"/>
        </w:rPr>
        <w:t>。新增前需要选择会议需要讨论的项目，可一次选择多个项目在一次会议中讨论，选择项目完成后进入新增页面</w:t>
      </w:r>
      <w:r w:rsidR="003A1930">
        <w:rPr>
          <w:rFonts w:hint="eastAsia"/>
        </w:rPr>
        <w:t>（图</w:t>
      </w:r>
      <w:r w:rsidR="003A1930">
        <w:rPr>
          <w:rFonts w:hint="eastAsia"/>
        </w:rPr>
        <w:t>12</w:t>
      </w:r>
      <w:r w:rsidR="003A1930">
        <w:rPr>
          <w:rFonts w:hint="eastAsia"/>
        </w:rPr>
        <w:t>）</w:t>
      </w:r>
      <w:r w:rsidR="00242154">
        <w:rPr>
          <w:rFonts w:hint="eastAsia"/>
        </w:rPr>
        <w:t>，可以录入参会人员，参会人员可在系统用户中选择，也可另行录入，还可以录入会议的基础信息，包括时间，地点等。完成表单的填写并上传完相应的附件后，会议进入预备状态。待会议召开完成，特定用户在系统内录入参会人员意见，票决结果，《担保评审表》等信息上传相应附件</w:t>
      </w:r>
      <w:r w:rsidR="003072BD">
        <w:rPr>
          <w:rFonts w:hint="eastAsia"/>
        </w:rPr>
        <w:t>（图</w:t>
      </w:r>
      <w:r w:rsidR="003072BD">
        <w:rPr>
          <w:rFonts w:hint="eastAsia"/>
        </w:rPr>
        <w:t>13</w:t>
      </w:r>
      <w:r w:rsidR="003072BD">
        <w:rPr>
          <w:rFonts w:hint="eastAsia"/>
        </w:rPr>
        <w:t>）</w:t>
      </w:r>
      <w:r w:rsidR="00242154">
        <w:rPr>
          <w:rFonts w:hint="eastAsia"/>
        </w:rPr>
        <w:t>，对票决结果选择“不确定”的项目，评审会议记录可补充复议信息和上传附件，并重新填写票决结果。</w:t>
      </w:r>
    </w:p>
    <w:p w:rsidR="00895F2A" w:rsidRDefault="003A1930" w:rsidP="005314AD">
      <w:pPr>
        <w:jc w:val="left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>
        <w:rPr>
          <w:rFonts w:hint="eastAsia"/>
        </w:rPr>
        <w:instrText>○</w:instrText>
      </w:r>
      <w:r>
        <w:rPr>
          <w:rFonts w:hint="eastAsia"/>
        </w:rPr>
        <w:instrText>,</w:instrText>
      </w:r>
      <w:r w:rsidRPr="003A1930">
        <w:rPr>
          <w:rFonts w:ascii="Calibri" w:hint="eastAsia"/>
          <w:position w:val="2"/>
          <w:sz w:val="14"/>
        </w:rPr>
        <w:instrText>2</w:instrText>
      </w:r>
      <w:r>
        <w:rPr>
          <w:rFonts w:hint="eastAsia"/>
        </w:rPr>
        <w:instrText>)</w:instrText>
      </w:r>
      <w:r>
        <w:fldChar w:fldCharType="end"/>
      </w:r>
      <w:r w:rsidR="00242154">
        <w:rPr>
          <w:rFonts w:hint="eastAsia"/>
        </w:rPr>
        <w:t>票决结果完全明确选择“</w:t>
      </w:r>
      <w:r>
        <w:rPr>
          <w:rFonts w:hint="eastAsia"/>
        </w:rPr>
        <w:t>不同意</w:t>
      </w:r>
      <w:r w:rsidR="00242154">
        <w:rPr>
          <w:rFonts w:hint="eastAsia"/>
        </w:rPr>
        <w:t>”</w:t>
      </w:r>
      <w:r>
        <w:rPr>
          <w:rFonts w:hint="eastAsia"/>
        </w:rPr>
        <w:t>或“同意”的项目，提交董事长进行审批，填写审批意见后可选择“通过”或复议</w:t>
      </w: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072BD" w:rsidRDefault="003072BD" w:rsidP="005314AD">
      <w:pPr>
        <w:jc w:val="left"/>
        <w:rPr>
          <w:rFonts w:hint="eastAsia"/>
        </w:rPr>
      </w:pPr>
    </w:p>
    <w:p w:rsidR="003A1930" w:rsidRDefault="003A1930" w:rsidP="003A1930">
      <w:pPr>
        <w:jc w:val="center"/>
        <w:rPr>
          <w:rFonts w:hint="eastAsia"/>
        </w:rPr>
      </w:pPr>
      <w:r>
        <w:object w:dxaOrig="5700" w:dyaOrig="4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04pt" o:ole="">
            <v:imagedata r:id="rId8" o:title=""/>
          </v:shape>
          <o:OLEObject Type="Embed" ProgID="Visio.Drawing.15" ShapeID="_x0000_i1025" DrawAspect="Content" ObjectID="_1557918164" r:id="rId9"/>
        </w:object>
      </w:r>
    </w:p>
    <w:p w:rsidR="00895F2A" w:rsidRDefault="003A1930" w:rsidP="00895F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1</w:t>
      </w:r>
    </w:p>
    <w:p w:rsidR="003A1930" w:rsidRDefault="003A1930" w:rsidP="00895F2A">
      <w:pPr>
        <w:jc w:val="center"/>
        <w:rPr>
          <w:rFonts w:hint="eastAsia"/>
        </w:rPr>
      </w:pPr>
    </w:p>
    <w:p w:rsidR="003A1930" w:rsidRDefault="003A1930" w:rsidP="00895F2A">
      <w:pPr>
        <w:jc w:val="center"/>
        <w:rPr>
          <w:rFonts w:hint="eastAsia"/>
        </w:rPr>
      </w:pPr>
      <w:r>
        <w:object w:dxaOrig="7171" w:dyaOrig="4500">
          <v:shape id="_x0000_i1026" type="#_x0000_t75" style="width:358.5pt;height:225pt" o:ole="">
            <v:imagedata r:id="rId10" o:title=""/>
          </v:shape>
          <o:OLEObject Type="Embed" ProgID="Visio.Drawing.15" ShapeID="_x0000_i1026" DrawAspect="Content" ObjectID="_1557918165" r:id="rId11"/>
        </w:object>
      </w:r>
    </w:p>
    <w:p w:rsidR="003A1930" w:rsidRDefault="003A1930" w:rsidP="00895F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2</w:t>
      </w:r>
    </w:p>
    <w:p w:rsidR="003072BD" w:rsidRDefault="003072BD" w:rsidP="00895F2A">
      <w:pPr>
        <w:jc w:val="center"/>
        <w:rPr>
          <w:rFonts w:hint="eastAsia"/>
        </w:rPr>
      </w:pPr>
    </w:p>
    <w:p w:rsidR="003072BD" w:rsidRDefault="003072BD" w:rsidP="00895F2A">
      <w:pPr>
        <w:jc w:val="center"/>
        <w:rPr>
          <w:rFonts w:hint="eastAsia"/>
        </w:rPr>
      </w:pPr>
    </w:p>
    <w:p w:rsidR="003072BD" w:rsidRDefault="003072BD" w:rsidP="00895F2A">
      <w:pPr>
        <w:jc w:val="center"/>
        <w:rPr>
          <w:rFonts w:hint="eastAsia"/>
        </w:rPr>
      </w:pPr>
      <w:r>
        <w:object w:dxaOrig="7171" w:dyaOrig="10696">
          <v:shape id="_x0000_i1027" type="#_x0000_t75" style="width:358.5pt;height:534.75pt" o:ole="">
            <v:imagedata r:id="rId12" o:title=""/>
          </v:shape>
          <o:OLEObject Type="Embed" ProgID="Visio.Drawing.15" ShapeID="_x0000_i1027" DrawAspect="Content" ObjectID="_1557918166" r:id="rId13"/>
        </w:object>
      </w:r>
    </w:p>
    <w:p w:rsidR="003072BD" w:rsidRDefault="003072BD" w:rsidP="00895F2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3</w:t>
      </w:r>
    </w:p>
    <w:p w:rsidR="00E845C3" w:rsidRDefault="00E845C3" w:rsidP="00895F2A">
      <w:pPr>
        <w:jc w:val="center"/>
        <w:rPr>
          <w:rFonts w:hint="eastAsia"/>
        </w:rPr>
      </w:pPr>
    </w:p>
    <w:p w:rsidR="00E845C3" w:rsidRDefault="00E845C3" w:rsidP="00895F2A">
      <w:pPr>
        <w:jc w:val="center"/>
        <w:rPr>
          <w:rFonts w:hint="eastAsia"/>
        </w:rPr>
      </w:pPr>
    </w:p>
    <w:p w:rsidR="00E845C3" w:rsidRDefault="00E845C3" w:rsidP="00895F2A">
      <w:pPr>
        <w:jc w:val="center"/>
        <w:rPr>
          <w:rFonts w:hint="eastAsia"/>
        </w:rPr>
      </w:pPr>
      <w:r>
        <w:object w:dxaOrig="7515" w:dyaOrig="8220">
          <v:shape id="_x0000_i1028" type="#_x0000_t75" style="width:375.75pt;height:411pt" o:ole="">
            <v:imagedata r:id="rId14" o:title=""/>
          </v:shape>
          <o:OLEObject Type="Embed" ProgID="Visio.Drawing.15" ShapeID="_x0000_i1028" DrawAspect="Content" ObjectID="_1557918167" r:id="rId15"/>
        </w:object>
      </w:r>
    </w:p>
    <w:p w:rsidR="00E845C3" w:rsidRDefault="00E845C3" w:rsidP="00895F2A">
      <w:pPr>
        <w:jc w:val="center"/>
        <w:rPr>
          <w:rFonts w:hint="eastAsia"/>
        </w:rPr>
      </w:pPr>
      <w:r>
        <w:rPr>
          <w:rFonts w:hint="eastAsia"/>
        </w:rPr>
        <w:t>会议评审，担保审批时序图</w:t>
      </w:r>
    </w:p>
    <w:p w:rsidR="00E845C3" w:rsidRPr="005314AD" w:rsidRDefault="00E845C3" w:rsidP="00895F2A">
      <w:pPr>
        <w:jc w:val="center"/>
      </w:pPr>
    </w:p>
    <w:p w:rsidR="00C276F8" w:rsidRDefault="0088487A" w:rsidP="0088487A">
      <w:r>
        <w:rPr>
          <w:rFonts w:hint="eastAsia"/>
        </w:rPr>
        <w:t>2</w:t>
      </w:r>
      <w:r w:rsidR="00581352">
        <w:rPr>
          <w:rFonts w:hint="eastAsia"/>
        </w:rPr>
        <w:t>.3</w:t>
      </w:r>
      <w:r w:rsidR="00581352">
        <w:rPr>
          <w:rFonts w:hint="eastAsia"/>
        </w:rPr>
        <w:t>待确认问题</w:t>
      </w:r>
    </w:p>
    <w:p w:rsidR="00330995" w:rsidRDefault="00330995" w:rsidP="0088487A"/>
    <w:p w:rsidR="00330995" w:rsidRDefault="00330995" w:rsidP="0088487A"/>
    <w:p w:rsidR="0088487A" w:rsidRPr="004931BB" w:rsidRDefault="0088487A" w:rsidP="0088487A">
      <w:r>
        <w:rPr>
          <w:rFonts w:hint="eastAsia"/>
        </w:rPr>
        <w:t>2</w:t>
      </w:r>
      <w:r w:rsidR="00654598">
        <w:rPr>
          <w:rFonts w:hint="eastAsia"/>
        </w:rPr>
        <w:t>.4</w:t>
      </w:r>
      <w:r w:rsidR="00654598">
        <w:rPr>
          <w:rFonts w:hint="eastAsia"/>
        </w:rPr>
        <w:t>备注</w:t>
      </w:r>
    </w:p>
    <w:p w:rsidR="002F3D2D" w:rsidRPr="002F3D2D" w:rsidRDefault="002F3D2D" w:rsidP="0099536A"/>
    <w:sectPr w:rsidR="002F3D2D" w:rsidRPr="002F3D2D" w:rsidSect="00C926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52E5" w:rsidRDefault="00A852E5" w:rsidP="0062137A">
      <w:r>
        <w:separator/>
      </w:r>
    </w:p>
  </w:endnote>
  <w:endnote w:type="continuationSeparator" w:id="1">
    <w:p w:rsidR="00A852E5" w:rsidRDefault="00A852E5" w:rsidP="0062137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52E5" w:rsidRDefault="00A852E5" w:rsidP="0062137A">
      <w:r>
        <w:separator/>
      </w:r>
    </w:p>
  </w:footnote>
  <w:footnote w:type="continuationSeparator" w:id="1">
    <w:p w:rsidR="00A852E5" w:rsidRDefault="00A852E5" w:rsidP="0062137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EE24B4"/>
    <w:multiLevelType w:val="hybridMultilevel"/>
    <w:tmpl w:val="4F804420"/>
    <w:lvl w:ilvl="0" w:tplc="F83E06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5A0822"/>
    <w:multiLevelType w:val="hybridMultilevel"/>
    <w:tmpl w:val="D8D2A8E6"/>
    <w:lvl w:ilvl="0" w:tplc="E960A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57F4843"/>
    <w:multiLevelType w:val="hybridMultilevel"/>
    <w:tmpl w:val="B790B662"/>
    <w:lvl w:ilvl="0" w:tplc="D3B8DBBE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7FB3693"/>
    <w:multiLevelType w:val="hybridMultilevel"/>
    <w:tmpl w:val="01207DDE"/>
    <w:lvl w:ilvl="0" w:tplc="82BC0E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96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2137A"/>
    <w:rsid w:val="000629CC"/>
    <w:rsid w:val="00073C96"/>
    <w:rsid w:val="0009308B"/>
    <w:rsid w:val="00095EA4"/>
    <w:rsid w:val="000A10B4"/>
    <w:rsid w:val="000A14BD"/>
    <w:rsid w:val="000C1D73"/>
    <w:rsid w:val="000C602B"/>
    <w:rsid w:val="001E24A1"/>
    <w:rsid w:val="001F4935"/>
    <w:rsid w:val="00200B01"/>
    <w:rsid w:val="00242154"/>
    <w:rsid w:val="00252DE6"/>
    <w:rsid w:val="00265964"/>
    <w:rsid w:val="00272173"/>
    <w:rsid w:val="00290BF9"/>
    <w:rsid w:val="002B6CE5"/>
    <w:rsid w:val="002F3D2D"/>
    <w:rsid w:val="003072BD"/>
    <w:rsid w:val="00330995"/>
    <w:rsid w:val="003323D8"/>
    <w:rsid w:val="00341AED"/>
    <w:rsid w:val="0034203D"/>
    <w:rsid w:val="003948F1"/>
    <w:rsid w:val="003A1930"/>
    <w:rsid w:val="003E5851"/>
    <w:rsid w:val="00401302"/>
    <w:rsid w:val="00401CE3"/>
    <w:rsid w:val="00424191"/>
    <w:rsid w:val="00483860"/>
    <w:rsid w:val="004931BB"/>
    <w:rsid w:val="0049517A"/>
    <w:rsid w:val="004A6958"/>
    <w:rsid w:val="004D3EB4"/>
    <w:rsid w:val="004E2683"/>
    <w:rsid w:val="004E4651"/>
    <w:rsid w:val="005314AD"/>
    <w:rsid w:val="00533223"/>
    <w:rsid w:val="00574DDD"/>
    <w:rsid w:val="00575A9A"/>
    <w:rsid w:val="00581352"/>
    <w:rsid w:val="006077BC"/>
    <w:rsid w:val="0062137A"/>
    <w:rsid w:val="00654598"/>
    <w:rsid w:val="0068199B"/>
    <w:rsid w:val="00684E63"/>
    <w:rsid w:val="007049E7"/>
    <w:rsid w:val="00706AB8"/>
    <w:rsid w:val="007C1B31"/>
    <w:rsid w:val="00845E1D"/>
    <w:rsid w:val="008839E8"/>
    <w:rsid w:val="0088487A"/>
    <w:rsid w:val="00895F2A"/>
    <w:rsid w:val="008B13D9"/>
    <w:rsid w:val="008D7B1E"/>
    <w:rsid w:val="00906261"/>
    <w:rsid w:val="00932A48"/>
    <w:rsid w:val="00994B12"/>
    <w:rsid w:val="0099536A"/>
    <w:rsid w:val="009F54F2"/>
    <w:rsid w:val="00A00973"/>
    <w:rsid w:val="00A068EC"/>
    <w:rsid w:val="00A16591"/>
    <w:rsid w:val="00A26D28"/>
    <w:rsid w:val="00A60C0C"/>
    <w:rsid w:val="00A66C18"/>
    <w:rsid w:val="00A701FC"/>
    <w:rsid w:val="00A852E5"/>
    <w:rsid w:val="00A8582C"/>
    <w:rsid w:val="00B04AD6"/>
    <w:rsid w:val="00B21412"/>
    <w:rsid w:val="00B43851"/>
    <w:rsid w:val="00B72BAE"/>
    <w:rsid w:val="00B803FD"/>
    <w:rsid w:val="00B97A42"/>
    <w:rsid w:val="00BF2E9C"/>
    <w:rsid w:val="00C276F8"/>
    <w:rsid w:val="00C51EE2"/>
    <w:rsid w:val="00C57B84"/>
    <w:rsid w:val="00C9263B"/>
    <w:rsid w:val="00CE2031"/>
    <w:rsid w:val="00CE216B"/>
    <w:rsid w:val="00CF15C1"/>
    <w:rsid w:val="00D023C4"/>
    <w:rsid w:val="00D22941"/>
    <w:rsid w:val="00D61AA2"/>
    <w:rsid w:val="00D758FC"/>
    <w:rsid w:val="00D7676E"/>
    <w:rsid w:val="00E33B93"/>
    <w:rsid w:val="00E34DB5"/>
    <w:rsid w:val="00E845C3"/>
    <w:rsid w:val="00E91D88"/>
    <w:rsid w:val="00EE7A47"/>
    <w:rsid w:val="00F100B2"/>
    <w:rsid w:val="00F139EA"/>
    <w:rsid w:val="00F17966"/>
    <w:rsid w:val="00F2383C"/>
    <w:rsid w:val="00F3260D"/>
    <w:rsid w:val="00F47433"/>
    <w:rsid w:val="00F62B00"/>
    <w:rsid w:val="00F96085"/>
    <w:rsid w:val="00FC25F6"/>
    <w:rsid w:val="00FE09CA"/>
    <w:rsid w:val="00FE61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26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13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137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13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137A"/>
    <w:rPr>
      <w:sz w:val="18"/>
      <w:szCs w:val="18"/>
    </w:rPr>
  </w:style>
  <w:style w:type="paragraph" w:styleId="a5">
    <w:name w:val="List Paragraph"/>
    <w:basedOn w:val="a"/>
    <w:uiPriority w:val="34"/>
    <w:qFormat/>
    <w:rsid w:val="00A66C1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A3473B-FD80-4AB5-90BB-926E7F074F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6</TotalTime>
  <Pages>4</Pages>
  <Words>150</Words>
  <Characters>861</Characters>
  <Application>Microsoft Office Word</Application>
  <DocSecurity>0</DocSecurity>
  <Lines>7</Lines>
  <Paragraphs>2</Paragraphs>
  <ScaleCrop>false</ScaleCrop>
  <Company>微软中国</Company>
  <LinksUpToDate>false</LinksUpToDate>
  <CharactersWithSpaces>10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8</cp:revision>
  <dcterms:created xsi:type="dcterms:W3CDTF">2017-05-28T01:50:00Z</dcterms:created>
  <dcterms:modified xsi:type="dcterms:W3CDTF">2017-06-02T06:16:00Z</dcterms:modified>
</cp:coreProperties>
</file>